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5E75126" w14:textId="5ABDABDE" w:rsidR="00B94544" w:rsidRPr="00750B06" w:rsidRDefault="00750B06" w:rsidP="00937969">
      <w:pPr>
        <w:pStyle w:val="AralkYok"/>
        <w:ind w:firstLine="426"/>
        <w:jc w:val="center"/>
        <w:rPr>
          <w:rFonts w:ascii="Times New Roman" w:hAnsi="Times New Roman" w:cs="Times New Roman"/>
          <w:b/>
          <w:noProof/>
          <w:sz w:val="24"/>
          <w:szCs w:val="24"/>
          <w:lang w:eastAsia="tr-TR"/>
        </w:rPr>
      </w:pPr>
      <w:r w:rsidRPr="00750B06">
        <w:rPr>
          <w:rFonts w:ascii="Times New Roman" w:hAnsi="Times New Roman" w:cs="Times New Roman"/>
          <w:b/>
          <w:noProof/>
          <w:sz w:val="24"/>
          <w:szCs w:val="24"/>
          <w:lang w:eastAsia="tr-TR"/>
        </w:rPr>
        <w:t>2547 SAYILI YÜKSEKÖĞRETİM KANUNUNUN 35. MADDESİNE GÖRE İŞLEMLER</w:t>
      </w:r>
    </w:p>
    <w:p w14:paraId="6786B3CC" w14:textId="77777777" w:rsidR="00750B06" w:rsidRPr="004023B0" w:rsidRDefault="00750B06" w:rsidP="00937969">
      <w:pPr>
        <w:pStyle w:val="AralkYok"/>
        <w:ind w:firstLine="426"/>
        <w:jc w:val="center"/>
        <w:rPr>
          <w:rFonts w:ascii="Cambria" w:hAnsi="Cambria"/>
        </w:rPr>
      </w:pPr>
    </w:p>
    <w:p w14:paraId="06210217" w14:textId="119399D9" w:rsidR="004023B0" w:rsidRDefault="00D90150" w:rsidP="00D90150">
      <w:pPr>
        <w:pStyle w:val="AralkYok"/>
        <w:jc w:val="center"/>
      </w:pPr>
      <w:r>
        <w:object w:dxaOrig="8055" w:dyaOrig="12885" w14:anchorId="4B4AD9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75pt;height:644.25pt" o:ole="">
            <v:imagedata r:id="rId6" o:title=""/>
          </v:shape>
          <o:OLEObject Type="Embed" ProgID="Visio.Drawing.15" ShapeID="_x0000_i1025" DrawAspect="Content" ObjectID="_1834218476" r:id="rId7"/>
        </w:object>
      </w:r>
    </w:p>
    <w:p w14:paraId="283AD6F2" w14:textId="4A950116" w:rsidR="00D90150" w:rsidRPr="004023B0" w:rsidRDefault="00D90150" w:rsidP="00AE6869">
      <w:pPr>
        <w:pStyle w:val="AralkYok"/>
        <w:rPr>
          <w:rFonts w:ascii="Cambria" w:hAnsi="Cambria"/>
        </w:rPr>
      </w:pPr>
      <w:r>
        <w:object w:dxaOrig="8895" w:dyaOrig="8055" w14:anchorId="48650822">
          <v:shape id="_x0000_i1030" type="#_x0000_t75" style="width:444.75pt;height:402.75pt" o:ole="">
            <v:imagedata r:id="rId8" o:title=""/>
          </v:shape>
          <o:OLEObject Type="Embed" ProgID="Visio.Drawing.15" ShapeID="_x0000_i1030" DrawAspect="Content" ObjectID="_1834218477" r:id="rId9"/>
        </w:object>
      </w:r>
    </w:p>
    <w:p w14:paraId="0F5CAEF6" w14:textId="77777777" w:rsidR="00BC7571" w:rsidRDefault="00BC7571" w:rsidP="00BC7571">
      <w:pPr>
        <w:pStyle w:val="AralkYok"/>
      </w:pPr>
    </w:p>
    <w:p w14:paraId="7F93CE5D" w14:textId="77777777" w:rsidR="00AE6869" w:rsidRDefault="00AE6869" w:rsidP="00BC7571">
      <w:pPr>
        <w:pStyle w:val="AralkYok"/>
      </w:pPr>
    </w:p>
    <w:p w14:paraId="6C53D237" w14:textId="77777777" w:rsidR="00AE6869" w:rsidRDefault="00AE6869" w:rsidP="00BC7571">
      <w:pPr>
        <w:pStyle w:val="AralkYok"/>
      </w:pPr>
    </w:p>
    <w:p w14:paraId="328696B0" w14:textId="77777777" w:rsidR="00AE6869" w:rsidRDefault="00AE6869" w:rsidP="00BC7571">
      <w:pPr>
        <w:pStyle w:val="AralkYok"/>
      </w:pPr>
    </w:p>
    <w:p w14:paraId="3B9DD23C" w14:textId="77777777" w:rsidR="00AE6869" w:rsidRDefault="00AE6869" w:rsidP="00BC7571">
      <w:pPr>
        <w:pStyle w:val="AralkYok"/>
      </w:pPr>
    </w:p>
    <w:p w14:paraId="30EC7C26" w14:textId="77777777" w:rsidR="00AE6869" w:rsidRDefault="00AE6869" w:rsidP="00BC7571">
      <w:pPr>
        <w:pStyle w:val="AralkYok"/>
      </w:pPr>
    </w:p>
    <w:p w14:paraId="32289B61" w14:textId="77777777" w:rsidR="00AE6869" w:rsidRDefault="00AE6869" w:rsidP="00BC7571">
      <w:pPr>
        <w:pStyle w:val="AralkYok"/>
      </w:pPr>
    </w:p>
    <w:p w14:paraId="04FD06D7" w14:textId="77777777" w:rsidR="00AE6869" w:rsidRDefault="00AE6869" w:rsidP="00BC7571">
      <w:pPr>
        <w:pStyle w:val="AralkYok"/>
      </w:pPr>
    </w:p>
    <w:p w14:paraId="56B08356" w14:textId="77777777" w:rsidR="00AE6869" w:rsidRDefault="00AE6869" w:rsidP="00BC7571">
      <w:pPr>
        <w:pStyle w:val="AralkYok"/>
      </w:pPr>
    </w:p>
    <w:p w14:paraId="64387620" w14:textId="77777777" w:rsidR="00AE6869" w:rsidRDefault="00AE6869" w:rsidP="00BC7571">
      <w:pPr>
        <w:pStyle w:val="AralkYok"/>
      </w:pPr>
    </w:p>
    <w:p w14:paraId="7C71D01E" w14:textId="77777777" w:rsidR="00AE6869" w:rsidRDefault="00AE6869" w:rsidP="00BC7571">
      <w:pPr>
        <w:pStyle w:val="AralkYok"/>
      </w:pPr>
    </w:p>
    <w:p w14:paraId="74F8ACC7" w14:textId="77777777" w:rsidR="00AE6869" w:rsidRDefault="00AE6869" w:rsidP="00BC7571">
      <w:pPr>
        <w:pStyle w:val="AralkYok"/>
      </w:pPr>
    </w:p>
    <w:p w14:paraId="1329FD19" w14:textId="77777777" w:rsidR="00AE6869" w:rsidRDefault="00AE6869" w:rsidP="00BC7571">
      <w:pPr>
        <w:pStyle w:val="AralkYok"/>
      </w:pPr>
    </w:p>
    <w:p w14:paraId="2EDF901A" w14:textId="77777777" w:rsidR="00AE6869" w:rsidRDefault="00AE6869" w:rsidP="00BC7571">
      <w:pPr>
        <w:pStyle w:val="AralkYok"/>
      </w:pPr>
    </w:p>
    <w:p w14:paraId="343A5967" w14:textId="77777777" w:rsidR="00AE6869" w:rsidRDefault="00AE6869" w:rsidP="00BC7571">
      <w:pPr>
        <w:pStyle w:val="AralkYok"/>
      </w:pPr>
    </w:p>
    <w:p w14:paraId="2419D741" w14:textId="77777777" w:rsidR="00AE6869" w:rsidRDefault="00AE6869" w:rsidP="00BC7571">
      <w:pPr>
        <w:pStyle w:val="AralkYok"/>
      </w:pPr>
    </w:p>
    <w:p w14:paraId="1DF089C9" w14:textId="77777777" w:rsidR="00AE6869" w:rsidRDefault="00AE6869" w:rsidP="00BC7571">
      <w:pPr>
        <w:pStyle w:val="AralkYok"/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AE6869" w14:paraId="250A25BD" w14:textId="77777777" w:rsidTr="00AE6869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34AA0B" w14:textId="77777777" w:rsidR="00AE6869" w:rsidRDefault="00AE6869">
            <w:pPr>
              <w:tabs>
                <w:tab w:val="left" w:pos="20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C638E" w14:textId="77777777" w:rsidR="00AE6869" w:rsidRDefault="00AE6869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414AD" w14:textId="77777777" w:rsidR="00AE6869" w:rsidRDefault="00AE6869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AE6869" w14:paraId="50300B44" w14:textId="77777777" w:rsidTr="00AE6869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5684ED" w14:textId="77777777" w:rsidR="00AE6869" w:rsidRDefault="00AE6869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63397" w14:textId="77777777" w:rsidR="00AE6869" w:rsidRDefault="00AE6869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1D660A3D" w14:textId="77777777" w:rsidR="00AE6869" w:rsidRDefault="00AE6869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38C97" w14:textId="77777777" w:rsidR="00AE6869" w:rsidRDefault="00AE6869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1355732C" w14:textId="77777777" w:rsidR="00AE6869" w:rsidRDefault="00AE6869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9BC5571" w14:textId="77777777" w:rsidR="0041695D" w:rsidRDefault="0041695D" w:rsidP="00534F7F">
      <w:pPr>
        <w:spacing w:after="0" w:line="240" w:lineRule="auto"/>
      </w:pPr>
      <w:r>
        <w:separator/>
      </w:r>
    </w:p>
  </w:endnote>
  <w:endnote w:type="continuationSeparator" w:id="0">
    <w:p w14:paraId="2C13D8B5" w14:textId="77777777" w:rsidR="0041695D" w:rsidRDefault="0041695D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8814CF1" w14:textId="77777777" w:rsidR="00750B06" w:rsidRDefault="00750B0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2067292010"/>
      <w:docPartObj>
        <w:docPartGallery w:val="Page Numbers (Bottom of Page)"/>
        <w:docPartUnique/>
      </w:docPartObj>
    </w:sdtPr>
    <w:sdtContent>
      <w:p w14:paraId="26EC3410" w14:textId="6ED1A722" w:rsidR="00235E0C" w:rsidRDefault="00235E0C">
        <w:pPr>
          <w:pStyle w:val="AltBilgi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AF8CBE9" w14:textId="77777777" w:rsidR="00750B06" w:rsidRDefault="00750B0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4458BFC" w14:textId="77777777" w:rsidR="0041695D" w:rsidRDefault="0041695D" w:rsidP="00534F7F">
      <w:pPr>
        <w:spacing w:after="0" w:line="240" w:lineRule="auto"/>
      </w:pPr>
      <w:r>
        <w:separator/>
      </w:r>
    </w:p>
  </w:footnote>
  <w:footnote w:type="continuationSeparator" w:id="0">
    <w:p w14:paraId="39E5B288" w14:textId="77777777" w:rsidR="0041695D" w:rsidRDefault="0041695D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1D46FAC" w14:textId="77777777" w:rsidR="00750B06" w:rsidRDefault="00750B0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9CDBB65" w14:textId="3C4E45BF" w:rsidR="00235E0C" w:rsidRDefault="00235E0C" w:rsidP="00235E0C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tab/>
    </w:r>
    <w:r>
      <w:rPr>
        <w:noProof/>
      </w:rPr>
      <w:drawing>
        <wp:anchor distT="0" distB="0" distL="114300" distR="114300" simplePos="0" relativeHeight="251659264" behindDoc="0" locked="0" layoutInCell="1" allowOverlap="1" wp14:anchorId="0695543F" wp14:editId="13443FBF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  <w:b/>
        <w:bCs/>
        <w:sz w:val="24"/>
        <w:szCs w:val="24"/>
      </w:rPr>
      <w:t>T.C.</w:t>
    </w:r>
  </w:p>
  <w:p w14:paraId="549AE89B" w14:textId="77777777" w:rsidR="00235E0C" w:rsidRDefault="00235E0C" w:rsidP="00235E0C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55DA771F" w14:textId="77777777" w:rsidR="00235E0C" w:rsidRDefault="00235E0C" w:rsidP="00235E0C">
    <w:pPr>
      <w:pStyle w:val="stBilgi"/>
      <w:jc w:val="center"/>
    </w:pPr>
    <w:r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7B1B2343" w14:textId="05ADDD5A" w:rsidR="00750B06" w:rsidRDefault="00750B06" w:rsidP="00235E0C">
    <w:pPr>
      <w:pStyle w:val="stBilgi"/>
      <w:tabs>
        <w:tab w:val="clear" w:pos="4536"/>
        <w:tab w:val="clear" w:pos="9072"/>
        <w:tab w:val="left" w:pos="6270"/>
      </w:tabs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56169D3" w14:textId="77777777" w:rsidR="00750B06" w:rsidRDefault="00750B0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328B1"/>
    <w:rsid w:val="00164950"/>
    <w:rsid w:val="0016547C"/>
    <w:rsid w:val="001842CA"/>
    <w:rsid w:val="001F6791"/>
    <w:rsid w:val="00235E0C"/>
    <w:rsid w:val="00236E1E"/>
    <w:rsid w:val="003230A8"/>
    <w:rsid w:val="004023B0"/>
    <w:rsid w:val="0041695D"/>
    <w:rsid w:val="0043565C"/>
    <w:rsid w:val="00467465"/>
    <w:rsid w:val="00523A79"/>
    <w:rsid w:val="00534F7F"/>
    <w:rsid w:val="00551B24"/>
    <w:rsid w:val="005B5AD0"/>
    <w:rsid w:val="00602BF1"/>
    <w:rsid w:val="0061636C"/>
    <w:rsid w:val="0064705C"/>
    <w:rsid w:val="00715C4E"/>
    <w:rsid w:val="0073606C"/>
    <w:rsid w:val="00750B06"/>
    <w:rsid w:val="007A32AB"/>
    <w:rsid w:val="008F10A2"/>
    <w:rsid w:val="00937969"/>
    <w:rsid w:val="009600E9"/>
    <w:rsid w:val="0098664F"/>
    <w:rsid w:val="00A11E50"/>
    <w:rsid w:val="00A125A4"/>
    <w:rsid w:val="00A354CE"/>
    <w:rsid w:val="00A97BC7"/>
    <w:rsid w:val="00AC604D"/>
    <w:rsid w:val="00AE6869"/>
    <w:rsid w:val="00B124C1"/>
    <w:rsid w:val="00B94075"/>
    <w:rsid w:val="00B94544"/>
    <w:rsid w:val="00BC7571"/>
    <w:rsid w:val="00C305C2"/>
    <w:rsid w:val="00C56FD8"/>
    <w:rsid w:val="00C848D2"/>
    <w:rsid w:val="00C868E9"/>
    <w:rsid w:val="00CF0720"/>
    <w:rsid w:val="00D23714"/>
    <w:rsid w:val="00D90150"/>
    <w:rsid w:val="00DD51A4"/>
    <w:rsid w:val="00E87FEE"/>
    <w:rsid w:val="00EB7AB6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3608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62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izimi1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38</Words>
  <Characters>217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5</cp:revision>
  <cp:lastPrinted>2019-02-19T13:40:00Z</cp:lastPrinted>
  <dcterms:created xsi:type="dcterms:W3CDTF">2024-10-01T07:48:00Z</dcterms:created>
  <dcterms:modified xsi:type="dcterms:W3CDTF">2026-03-05T09:22:00Z</dcterms:modified>
</cp:coreProperties>
</file>